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F0CEA" w:rsidRDefault="000F0CEA" w:rsidP="0072275B">
      <w:r>
        <w:rPr>
          <w:rFonts w:hint="eastAsia"/>
        </w:rPr>
        <w:t>//TreeMerge: An input file is required to be an tree MCS file</w:t>
      </w:r>
      <w:r>
        <w:t xml:space="preserve">, defined as follows: </w:t>
      </w:r>
    </w:p>
    <w:p w:rsidR="0072275B" w:rsidRDefault="0072275B" w:rsidP="0072275B">
      <w:r>
        <w:rPr>
          <w:rFonts w:hint="eastAsia"/>
        </w:rPr>
        <w:t>//</w:t>
      </w:r>
      <w:r>
        <w:rPr>
          <w:rFonts w:hint="eastAsia"/>
        </w:rPr>
        <w:t>树型结构</w:t>
      </w:r>
      <w:r>
        <w:rPr>
          <w:rFonts w:hint="eastAsia"/>
        </w:rPr>
        <w:t>MCS</w:t>
      </w:r>
      <w:r>
        <w:rPr>
          <w:rFonts w:hint="eastAsia"/>
        </w:rPr>
        <w:t>的分治求解方法：输入为一个树型</w:t>
      </w:r>
      <w:r>
        <w:rPr>
          <w:rFonts w:hint="eastAsia"/>
        </w:rPr>
        <w:t>MCS</w:t>
      </w:r>
      <w:r>
        <w:rPr>
          <w:rFonts w:hint="eastAsia"/>
        </w:rPr>
        <w:t>的描述文件</w:t>
      </w:r>
      <w:r>
        <w:rPr>
          <w:rFonts w:hint="eastAsia"/>
        </w:rPr>
        <w:t>TreeFile</w:t>
      </w:r>
    </w:p>
    <w:p w:rsidR="0072275B" w:rsidRDefault="0072275B" w:rsidP="0072275B"/>
    <w:p w:rsidR="0072275B" w:rsidRDefault="000F0CEA" w:rsidP="0072275B">
      <w:r>
        <w:rPr>
          <w:rFonts w:hint="eastAsia"/>
        </w:rPr>
        <w:t xml:space="preserve">//First line: </w:t>
      </w:r>
      <w:r>
        <w:t xml:space="preserve">two parameters: </w:t>
      </w:r>
      <w:r>
        <w:rPr>
          <w:rFonts w:hint="eastAsia"/>
        </w:rPr>
        <w:t xml:space="preserve">Root </w:t>
      </w:r>
      <w:r>
        <w:t>node index Index_Root and total number of nodes Num_Nodes. Note here that, we set T_0 as the root node and the Index_Root is 0, and for simplicity, we set the index of the parent node of the Root node also as 0, although there is no such a node.</w:t>
      </w:r>
    </w:p>
    <w:p w:rsidR="0072275B" w:rsidRDefault="0072275B" w:rsidP="0072275B">
      <w:r>
        <w:rPr>
          <w:rFonts w:hint="eastAsia"/>
        </w:rPr>
        <w:t>//</w:t>
      </w:r>
      <w:r>
        <w:rPr>
          <w:rFonts w:hint="eastAsia"/>
        </w:rPr>
        <w:t>第一行数据为：根节点</w:t>
      </w:r>
      <w:r>
        <w:rPr>
          <w:rFonts w:hint="eastAsia"/>
        </w:rPr>
        <w:t xml:space="preserve"> </w:t>
      </w:r>
      <w:r>
        <w:rPr>
          <w:rFonts w:hint="eastAsia"/>
        </w:rPr>
        <w:t>在节点数组的下标</w:t>
      </w:r>
      <w:r>
        <w:rPr>
          <w:rFonts w:hint="eastAsia"/>
        </w:rPr>
        <w:t xml:space="preserve">Index_Root </w:t>
      </w:r>
      <w:r>
        <w:rPr>
          <w:rFonts w:hint="eastAsia"/>
        </w:rPr>
        <w:t>（一般设为</w:t>
      </w:r>
      <w:r>
        <w:rPr>
          <w:rFonts w:hint="eastAsia"/>
        </w:rPr>
        <w:t>0</w:t>
      </w:r>
      <w:r w:rsidR="00591CD1">
        <w:rPr>
          <w:rFonts w:hint="eastAsia"/>
        </w:rPr>
        <w:t>---T0</w:t>
      </w:r>
      <w:r>
        <w:rPr>
          <w:rFonts w:hint="eastAsia"/>
        </w:rPr>
        <w:t>；同时，为简化起见，将根节点的双亲节点也假设为</w:t>
      </w:r>
      <w:r>
        <w:rPr>
          <w:rFonts w:hint="eastAsia"/>
        </w:rPr>
        <w:t>0--</w:t>
      </w:r>
      <w:r>
        <w:rPr>
          <w:rFonts w:hint="eastAsia"/>
        </w:rPr>
        <w:t>不影响总体运行情况）和</w:t>
      </w:r>
      <w:r>
        <w:rPr>
          <w:rFonts w:hint="eastAsia"/>
        </w:rPr>
        <w:t xml:space="preserve"> </w:t>
      </w:r>
      <w:r>
        <w:rPr>
          <w:rFonts w:hint="eastAsia"/>
        </w:rPr>
        <w:t>总的节点数目</w:t>
      </w:r>
      <w:r>
        <w:rPr>
          <w:rFonts w:hint="eastAsia"/>
        </w:rPr>
        <w:t xml:space="preserve"> Num_Nodes</w:t>
      </w:r>
    </w:p>
    <w:p w:rsidR="0072275B" w:rsidRDefault="0072275B" w:rsidP="0072275B"/>
    <w:p w:rsidR="0072275B" w:rsidRDefault="000F0CEA" w:rsidP="0072275B">
      <w:r>
        <w:rPr>
          <w:rFonts w:hint="eastAsia"/>
        </w:rPr>
        <w:t>//</w:t>
      </w:r>
      <w:r w:rsidR="007F5515">
        <w:t>In the next lines, every line describes a node of the tree one by one, by the following format: the index of its parent node Index_Parent, the first/smallest element/index (Order_1) of set ST2, the first/smallest element/index (Order_2) of ST3, all elements/indexes of the current MCS node.</w:t>
      </w:r>
    </w:p>
    <w:p w:rsidR="0072275B" w:rsidRDefault="0072275B" w:rsidP="0072275B">
      <w:r>
        <w:rPr>
          <w:rFonts w:hint="eastAsia"/>
        </w:rPr>
        <w:t>//</w:t>
      </w:r>
      <w:r>
        <w:rPr>
          <w:rFonts w:hint="eastAsia"/>
        </w:rPr>
        <w:t>接下来每一行为按照树型结构描述的每个树节点</w:t>
      </w:r>
      <w:r>
        <w:rPr>
          <w:rFonts w:hint="eastAsia"/>
        </w:rPr>
        <w:t>MCS</w:t>
      </w:r>
      <w:r>
        <w:rPr>
          <w:rFonts w:hint="eastAsia"/>
        </w:rPr>
        <w:t>及相关树型结构信息：</w:t>
      </w:r>
    </w:p>
    <w:p w:rsidR="0072275B" w:rsidRDefault="0072275B" w:rsidP="0072275B">
      <w:r>
        <w:rPr>
          <w:rFonts w:hint="eastAsia"/>
        </w:rPr>
        <w:t>双亲节点位序号</w:t>
      </w:r>
      <w:r>
        <w:rPr>
          <w:rFonts w:hint="eastAsia"/>
        </w:rPr>
        <w:t>Index_Parent</w:t>
      </w:r>
      <w:r>
        <w:rPr>
          <w:rFonts w:hint="eastAsia"/>
        </w:rPr>
        <w:t>、该节点的</w:t>
      </w:r>
      <w:r>
        <w:rPr>
          <w:rFonts w:hint="eastAsia"/>
        </w:rPr>
        <w:t>ST2</w:t>
      </w:r>
      <w:r>
        <w:rPr>
          <w:rFonts w:hint="eastAsia"/>
        </w:rPr>
        <w:t>（仅在该节点的所有元素集）起始元素</w:t>
      </w:r>
      <w:r>
        <w:rPr>
          <w:rFonts w:hint="eastAsia"/>
        </w:rPr>
        <w:t>Order_1</w:t>
      </w:r>
      <w:r>
        <w:rPr>
          <w:rFonts w:hint="eastAsia"/>
        </w:rPr>
        <w:t>、</w:t>
      </w:r>
      <w:r>
        <w:rPr>
          <w:rFonts w:hint="eastAsia"/>
        </w:rPr>
        <w:t>ST3</w:t>
      </w:r>
      <w:r>
        <w:rPr>
          <w:rFonts w:hint="eastAsia"/>
        </w:rPr>
        <w:t>（所有与孩子节点相连的元素集）起始元素</w:t>
      </w:r>
      <w:r>
        <w:rPr>
          <w:rFonts w:hint="eastAsia"/>
        </w:rPr>
        <w:t>Order_2</w:t>
      </w:r>
      <w:r>
        <w:rPr>
          <w:rFonts w:hint="eastAsia"/>
        </w:rPr>
        <w:t>、</w:t>
      </w:r>
      <w:r>
        <w:rPr>
          <w:rFonts w:hint="eastAsia"/>
        </w:rPr>
        <w:t>MCS</w:t>
      </w:r>
      <w:r>
        <w:rPr>
          <w:rFonts w:hint="eastAsia"/>
        </w:rPr>
        <w:t>的具体数值</w:t>
      </w:r>
    </w:p>
    <w:p w:rsidR="0072275B" w:rsidRDefault="0072275B" w:rsidP="0072275B"/>
    <w:p w:rsidR="0072275B" w:rsidRDefault="007F5515" w:rsidP="0072275B">
      <w:r>
        <w:rPr>
          <w:rFonts w:hint="eastAsia"/>
        </w:rPr>
        <w:t>/</w:t>
      </w:r>
      <w:r>
        <w:t xml:space="preserve">/Note: all elements are numbered from the root node to its child nodes, and from left nodes to right nodes. In each node, all elements in ST2 are less than those in ST3. Also, all elements are less than those in ST2. </w:t>
      </w:r>
    </w:p>
    <w:p w:rsidR="007F5515" w:rsidRDefault="007F5515" w:rsidP="0072275B">
      <w:r>
        <w:t xml:space="preserve">//Order_1 and Order_2 decide the </w:t>
      </w:r>
      <w:r w:rsidR="004A06E1">
        <w:t>partition of ST2 and ST3.</w:t>
      </w:r>
    </w:p>
    <w:p w:rsidR="004A06E1" w:rsidRDefault="004A06E1" w:rsidP="0072275B">
      <w:r>
        <w:t xml:space="preserve">//In a leaf node, Order_2 must be not in the node. </w:t>
      </w:r>
    </w:p>
    <w:p w:rsidR="0072275B" w:rsidRDefault="0072275B" w:rsidP="0072275B">
      <w:r>
        <w:rPr>
          <w:rFonts w:hint="eastAsia"/>
        </w:rPr>
        <w:t>//</w:t>
      </w:r>
      <w:r>
        <w:rPr>
          <w:rFonts w:hint="eastAsia"/>
        </w:rPr>
        <w:t>所有节点元素从根开始，按照层次从上到下、从左到右，</w:t>
      </w:r>
      <w:r w:rsidRPr="00454863">
        <w:rPr>
          <w:rFonts w:hint="eastAsia"/>
          <w:b/>
        </w:rPr>
        <w:t>每个节点</w:t>
      </w:r>
      <w:r>
        <w:rPr>
          <w:rFonts w:hint="eastAsia"/>
        </w:rPr>
        <w:t>的元素值要求：</w:t>
      </w:r>
      <w:r w:rsidRPr="00454863">
        <w:rPr>
          <w:rFonts w:hint="eastAsia"/>
          <w:b/>
        </w:rPr>
        <w:t>ST2</w:t>
      </w:r>
      <w:r w:rsidRPr="00454863">
        <w:rPr>
          <w:rFonts w:hint="eastAsia"/>
          <w:b/>
        </w:rPr>
        <w:t>中所有元素均小于</w:t>
      </w:r>
      <w:r w:rsidRPr="00454863">
        <w:rPr>
          <w:rFonts w:hint="eastAsia"/>
          <w:b/>
        </w:rPr>
        <w:t>ST3</w:t>
      </w:r>
      <w:r w:rsidRPr="00454863">
        <w:rPr>
          <w:rFonts w:hint="eastAsia"/>
          <w:b/>
        </w:rPr>
        <w:t>的起始元素</w:t>
      </w:r>
    </w:p>
    <w:p w:rsidR="00961DE4" w:rsidRDefault="004A06E1" w:rsidP="0072275B">
      <w:pPr>
        <w:rPr>
          <w:b/>
          <w:color w:val="FF0000"/>
          <w:sz w:val="28"/>
          <w:szCs w:val="28"/>
        </w:rPr>
      </w:pPr>
      <w:r>
        <w:rPr>
          <w:rFonts w:hint="eastAsia"/>
          <w:b/>
          <w:color w:val="FF0000"/>
          <w:sz w:val="28"/>
          <w:szCs w:val="28"/>
        </w:rPr>
        <w:t>//</w:t>
      </w:r>
      <w:r w:rsidR="00E60B5D" w:rsidRPr="00C33204">
        <w:rPr>
          <w:rFonts w:hint="eastAsia"/>
          <w:b/>
          <w:color w:val="FF0000"/>
          <w:sz w:val="28"/>
          <w:szCs w:val="28"/>
        </w:rPr>
        <w:t>注意隐含的</w:t>
      </w:r>
      <w:r w:rsidR="00831E28">
        <w:rPr>
          <w:rFonts w:hint="eastAsia"/>
          <w:b/>
          <w:color w:val="FF0000"/>
          <w:sz w:val="28"/>
          <w:szCs w:val="28"/>
        </w:rPr>
        <w:t>特殊</w:t>
      </w:r>
      <w:r w:rsidR="00E60B5D" w:rsidRPr="00C33204">
        <w:rPr>
          <w:rFonts w:hint="eastAsia"/>
          <w:b/>
          <w:color w:val="FF0000"/>
          <w:sz w:val="28"/>
          <w:szCs w:val="28"/>
        </w:rPr>
        <w:t>要求：</w:t>
      </w:r>
      <w:r w:rsidR="00E60B5D" w:rsidRPr="00C33204">
        <w:rPr>
          <w:rFonts w:hint="eastAsia"/>
          <w:b/>
          <w:color w:val="FF0000"/>
          <w:sz w:val="28"/>
          <w:szCs w:val="28"/>
        </w:rPr>
        <w:t>ST1</w:t>
      </w:r>
      <w:r w:rsidR="00E60B5D" w:rsidRPr="00C33204">
        <w:rPr>
          <w:rFonts w:hint="eastAsia"/>
          <w:b/>
          <w:color w:val="FF0000"/>
          <w:sz w:val="28"/>
          <w:szCs w:val="28"/>
        </w:rPr>
        <w:t>中的元素均小于</w:t>
      </w:r>
      <w:r w:rsidR="00E60B5D" w:rsidRPr="00C33204">
        <w:rPr>
          <w:rFonts w:hint="eastAsia"/>
          <w:b/>
          <w:color w:val="FF0000"/>
          <w:sz w:val="28"/>
          <w:szCs w:val="28"/>
        </w:rPr>
        <w:t>ST2</w:t>
      </w:r>
      <w:r w:rsidR="00E60B5D" w:rsidRPr="00C33204">
        <w:rPr>
          <w:rFonts w:hint="eastAsia"/>
          <w:b/>
          <w:color w:val="FF0000"/>
          <w:sz w:val="28"/>
          <w:szCs w:val="28"/>
        </w:rPr>
        <w:t>中的元素均小于</w:t>
      </w:r>
      <w:r w:rsidR="00E60B5D" w:rsidRPr="00C33204">
        <w:rPr>
          <w:rFonts w:hint="eastAsia"/>
          <w:b/>
          <w:color w:val="FF0000"/>
          <w:sz w:val="28"/>
          <w:szCs w:val="28"/>
        </w:rPr>
        <w:t>ST3</w:t>
      </w:r>
      <w:r w:rsidR="00E60B5D" w:rsidRPr="00C33204">
        <w:rPr>
          <w:rFonts w:hint="eastAsia"/>
          <w:b/>
          <w:color w:val="FF0000"/>
          <w:sz w:val="28"/>
          <w:szCs w:val="28"/>
        </w:rPr>
        <w:t>中的元素！！</w:t>
      </w:r>
    </w:p>
    <w:p w:rsidR="00E60B5D" w:rsidRPr="00C33204" w:rsidRDefault="004A06E1" w:rsidP="0072275B">
      <w:pPr>
        <w:rPr>
          <w:b/>
          <w:color w:val="FF0000"/>
          <w:sz w:val="28"/>
          <w:szCs w:val="28"/>
        </w:rPr>
      </w:pPr>
      <w:r>
        <w:rPr>
          <w:b/>
          <w:color w:val="FF0000"/>
          <w:sz w:val="28"/>
          <w:szCs w:val="28"/>
        </w:rPr>
        <w:t>//</w:t>
      </w:r>
      <w:r w:rsidR="00961DE4" w:rsidRPr="00961DE4">
        <w:rPr>
          <w:rFonts w:hint="eastAsia"/>
          <w:b/>
          <w:color w:val="FF0000"/>
          <w:sz w:val="28"/>
          <w:szCs w:val="28"/>
        </w:rPr>
        <w:t>Order_1</w:t>
      </w:r>
      <w:r w:rsidR="00961DE4" w:rsidRPr="00961DE4">
        <w:rPr>
          <w:rFonts w:hint="eastAsia"/>
          <w:b/>
          <w:color w:val="FF0000"/>
          <w:sz w:val="28"/>
          <w:szCs w:val="28"/>
        </w:rPr>
        <w:t>与</w:t>
      </w:r>
      <w:r w:rsidR="00961DE4" w:rsidRPr="00961DE4">
        <w:rPr>
          <w:rFonts w:hint="eastAsia"/>
          <w:b/>
          <w:color w:val="FF0000"/>
          <w:sz w:val="28"/>
          <w:szCs w:val="28"/>
        </w:rPr>
        <w:t>Order_2</w:t>
      </w:r>
      <w:r w:rsidR="00961DE4" w:rsidRPr="00961DE4">
        <w:rPr>
          <w:rFonts w:hint="eastAsia"/>
          <w:b/>
          <w:color w:val="FF0000"/>
          <w:sz w:val="28"/>
          <w:szCs w:val="28"/>
        </w:rPr>
        <w:t>的次序确定了</w:t>
      </w:r>
      <w:r w:rsidR="00961DE4" w:rsidRPr="00961DE4">
        <w:rPr>
          <w:rFonts w:hint="eastAsia"/>
          <w:b/>
          <w:color w:val="FF0000"/>
          <w:sz w:val="28"/>
          <w:szCs w:val="28"/>
        </w:rPr>
        <w:t>ST</w:t>
      </w:r>
      <w:r>
        <w:rPr>
          <w:b/>
          <w:color w:val="FF0000"/>
          <w:sz w:val="28"/>
          <w:szCs w:val="28"/>
        </w:rPr>
        <w:t>2</w:t>
      </w:r>
      <w:r w:rsidR="00961DE4" w:rsidRPr="00961DE4">
        <w:rPr>
          <w:rFonts w:hint="eastAsia"/>
          <w:b/>
          <w:color w:val="FF0000"/>
          <w:sz w:val="28"/>
          <w:szCs w:val="28"/>
        </w:rPr>
        <w:t>与</w:t>
      </w:r>
      <w:r w:rsidR="00961DE4" w:rsidRPr="00961DE4">
        <w:rPr>
          <w:rFonts w:hint="eastAsia"/>
          <w:b/>
          <w:color w:val="FF0000"/>
          <w:sz w:val="28"/>
          <w:szCs w:val="28"/>
        </w:rPr>
        <w:t>ST</w:t>
      </w:r>
      <w:r>
        <w:rPr>
          <w:b/>
          <w:color w:val="FF0000"/>
          <w:sz w:val="28"/>
          <w:szCs w:val="28"/>
        </w:rPr>
        <w:t>3</w:t>
      </w:r>
      <w:r w:rsidR="00961DE4" w:rsidRPr="00961DE4">
        <w:rPr>
          <w:rFonts w:hint="eastAsia"/>
          <w:b/>
          <w:color w:val="FF0000"/>
          <w:sz w:val="28"/>
          <w:szCs w:val="28"/>
        </w:rPr>
        <w:t>中元素的分段情况！！</w:t>
      </w:r>
    </w:p>
    <w:p w:rsidR="0072275B" w:rsidRPr="00201FEB" w:rsidRDefault="00201FEB" w:rsidP="0072275B">
      <w:pPr>
        <w:rPr>
          <w:b/>
          <w:i/>
          <w:sz w:val="28"/>
          <w:szCs w:val="28"/>
        </w:rPr>
      </w:pPr>
      <w:r w:rsidRPr="00201FEB">
        <w:rPr>
          <w:rFonts w:hint="eastAsia"/>
          <w:b/>
          <w:i/>
          <w:sz w:val="28"/>
          <w:szCs w:val="28"/>
        </w:rPr>
        <w:t>//</w:t>
      </w:r>
      <w:r w:rsidRPr="00201FEB">
        <w:rPr>
          <w:rFonts w:hint="eastAsia"/>
          <w:b/>
          <w:i/>
          <w:sz w:val="28"/>
          <w:szCs w:val="28"/>
        </w:rPr>
        <w:t>易错点：一定要注意叶子节点的表示，</w:t>
      </w:r>
      <w:r w:rsidRPr="00201FEB">
        <w:rPr>
          <w:rFonts w:hint="eastAsia"/>
          <w:b/>
          <w:i/>
          <w:sz w:val="28"/>
          <w:szCs w:val="28"/>
        </w:rPr>
        <w:t>ST3</w:t>
      </w:r>
      <w:r w:rsidRPr="00201FEB">
        <w:rPr>
          <w:rFonts w:hint="eastAsia"/>
          <w:b/>
          <w:i/>
          <w:sz w:val="28"/>
          <w:szCs w:val="28"/>
        </w:rPr>
        <w:t>的起始元素一定没在该节点中，并且比该节点的元素序号大</w:t>
      </w:r>
      <w:r w:rsidRPr="00201FEB">
        <w:rPr>
          <w:rFonts w:hint="eastAsia"/>
          <w:b/>
          <w:i/>
          <w:sz w:val="28"/>
          <w:szCs w:val="28"/>
        </w:rPr>
        <w:t>1</w:t>
      </w:r>
      <w:r w:rsidRPr="00201FEB">
        <w:rPr>
          <w:rFonts w:hint="eastAsia"/>
          <w:b/>
          <w:i/>
          <w:sz w:val="28"/>
          <w:szCs w:val="28"/>
        </w:rPr>
        <w:t>！！否则，容易造成程序看起来出错了！！</w:t>
      </w:r>
    </w:p>
    <w:p w:rsidR="0072275B" w:rsidRDefault="0072275B" w:rsidP="0072275B"/>
    <w:p w:rsidR="004A06E1" w:rsidRDefault="004A06E1" w:rsidP="0072275B"/>
    <w:p w:rsidR="004A06E1" w:rsidRDefault="004A06E1" w:rsidP="0072275B">
      <w:pPr>
        <w:rPr>
          <w:rFonts w:hint="eastAsia"/>
        </w:rPr>
      </w:pPr>
      <w:r>
        <w:rPr>
          <w:rFonts w:hint="eastAsia"/>
        </w:rPr>
        <w:t xml:space="preserve">//First, input an MCS Treefile, and create a Tree in </w:t>
      </w:r>
      <w:r>
        <w:t xml:space="preserve">the </w:t>
      </w:r>
      <w:r>
        <w:rPr>
          <w:rFonts w:hint="eastAsia"/>
        </w:rPr>
        <w:t>child-linked-list-with-parent-node way</w:t>
      </w:r>
      <w:r>
        <w:t>. Then, recursively obtain sub-MHS for each sub-tree. Finally, merge all sub-MHS to obtain the final MHS for the whole tree.</w:t>
      </w:r>
    </w:p>
    <w:p w:rsidR="0072275B" w:rsidRDefault="0072275B" w:rsidP="0072275B">
      <w:r>
        <w:rPr>
          <w:rFonts w:hint="eastAsia"/>
        </w:rPr>
        <w:t>//</w:t>
      </w:r>
      <w:r>
        <w:rPr>
          <w:rFonts w:hint="eastAsia"/>
        </w:rPr>
        <w:t>首先通过读入</w:t>
      </w:r>
      <w:r>
        <w:rPr>
          <w:rFonts w:hint="eastAsia"/>
        </w:rPr>
        <w:t>TreeFile</w:t>
      </w:r>
      <w:r>
        <w:rPr>
          <w:rFonts w:hint="eastAsia"/>
        </w:rPr>
        <w:t>文件，以带双亲节点的孩子链表结构构建一棵树</w:t>
      </w:r>
    </w:p>
    <w:p w:rsidR="00B229D9" w:rsidRDefault="0072275B" w:rsidP="0072275B">
      <w:r>
        <w:rPr>
          <w:rFonts w:hint="eastAsia"/>
        </w:rPr>
        <w:t>//</w:t>
      </w:r>
      <w:r>
        <w:rPr>
          <w:rFonts w:hint="eastAsia"/>
        </w:rPr>
        <w:t>然后，通过递归分治的方法求解每个子树的</w:t>
      </w:r>
      <w:r>
        <w:rPr>
          <w:rFonts w:hint="eastAsia"/>
        </w:rPr>
        <w:t>sub-MHS</w:t>
      </w:r>
      <w:r>
        <w:rPr>
          <w:rFonts w:hint="eastAsia"/>
        </w:rPr>
        <w:t>，最后将他们按照改进的</w:t>
      </w:r>
      <w:r>
        <w:rPr>
          <w:rFonts w:hint="eastAsia"/>
        </w:rPr>
        <w:t>Merge</w:t>
      </w:r>
      <w:r>
        <w:rPr>
          <w:rFonts w:hint="eastAsia"/>
        </w:rPr>
        <w:t>方法求解最终的</w:t>
      </w:r>
      <w:r>
        <w:rPr>
          <w:rFonts w:hint="eastAsia"/>
        </w:rPr>
        <w:t>MHS</w:t>
      </w:r>
    </w:p>
    <w:p w:rsidR="0072275B" w:rsidRDefault="0072275B" w:rsidP="0072275B"/>
    <w:p w:rsidR="005D3EBA" w:rsidRDefault="005D3EBA" w:rsidP="0072275B">
      <w:r>
        <w:rPr>
          <w:rFonts w:hint="eastAsia"/>
        </w:rPr>
        <w:lastRenderedPageBreak/>
        <w:t xml:space="preserve">//Example1. </w:t>
      </w:r>
    </w:p>
    <w:p w:rsidR="00AC270A" w:rsidRDefault="005D3EBA" w:rsidP="0072275B">
      <w:r>
        <w:t>//</w:t>
      </w:r>
      <w:r w:rsidR="0072275B">
        <w:rPr>
          <w:rFonts w:hint="eastAsia"/>
        </w:rPr>
        <w:t>例</w:t>
      </w:r>
      <w:r w:rsidR="00AC270A">
        <w:rPr>
          <w:rFonts w:hint="eastAsia"/>
        </w:rPr>
        <w:t>1</w:t>
      </w:r>
      <w:r w:rsidR="0072275B">
        <w:rPr>
          <w:rFonts w:hint="eastAsia"/>
        </w:rPr>
        <w:t>：</w:t>
      </w:r>
    </w:p>
    <w:p w:rsidR="00AC270A" w:rsidRPr="005D3EBA" w:rsidRDefault="00AC270A" w:rsidP="0072275B"/>
    <w:p w:rsidR="0072275B" w:rsidRDefault="00806D7D" w:rsidP="0072275B">
      <w:r>
        <w:object w:dxaOrig="10509" w:dyaOrig="4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91.4pt" o:ole="">
            <v:imagedata r:id="rId6" o:title=""/>
          </v:shape>
          <o:OLEObject Type="Embed" ProgID="Visio.Drawing.11" ShapeID="_x0000_i1025" DrawAspect="Content" ObjectID="_1684411997" r:id="rId7"/>
        </w:object>
      </w:r>
    </w:p>
    <w:p w:rsidR="00806D7D" w:rsidRDefault="005D3EBA" w:rsidP="0072275B">
      <w:r>
        <w:rPr>
          <w:rFonts w:hint="eastAsia"/>
        </w:rPr>
        <w:t xml:space="preserve">Fig.1   </w:t>
      </w:r>
      <w:r w:rsidR="00806D7D">
        <w:rPr>
          <w:rFonts w:hint="eastAsia"/>
        </w:rPr>
        <w:t>图</w:t>
      </w:r>
      <w:r w:rsidR="00806D7D">
        <w:rPr>
          <w:rFonts w:hint="eastAsia"/>
        </w:rPr>
        <w:t>1</w:t>
      </w:r>
    </w:p>
    <w:p w:rsidR="005D3EBA" w:rsidRDefault="005D3EBA" w:rsidP="0072275B"/>
    <w:p w:rsidR="00806D7D" w:rsidRDefault="005D3EBA" w:rsidP="0072275B">
      <w:r>
        <w:rPr>
          <w:rFonts w:hint="eastAsia"/>
        </w:rPr>
        <w:t xml:space="preserve">//The </w:t>
      </w:r>
      <w:r>
        <w:t>corresponding MCS Tree File is described as follows:</w:t>
      </w:r>
    </w:p>
    <w:p w:rsidR="00806D7D" w:rsidRDefault="005D3EBA" w:rsidP="0072275B">
      <w:r>
        <w:rPr>
          <w:rFonts w:hint="eastAsia"/>
        </w:rPr>
        <w:t>//</w:t>
      </w:r>
      <w:r w:rsidR="00806D7D">
        <w:rPr>
          <w:rFonts w:hint="eastAsia"/>
        </w:rPr>
        <w:t>图</w:t>
      </w:r>
      <w:r w:rsidR="00806D7D">
        <w:rPr>
          <w:rFonts w:hint="eastAsia"/>
        </w:rPr>
        <w:t>1</w:t>
      </w:r>
      <w:r w:rsidR="00806D7D">
        <w:rPr>
          <w:rFonts w:hint="eastAsia"/>
        </w:rPr>
        <w:t>所示的树的文件描述如下：</w:t>
      </w:r>
    </w:p>
    <w:p w:rsidR="00806D7D" w:rsidRDefault="00806D7D" w:rsidP="0072275B"/>
    <w:p w:rsidR="00806D7D" w:rsidRDefault="00806D7D" w:rsidP="00806D7D">
      <w:r>
        <w:t>0 7</w:t>
      </w:r>
    </w:p>
    <w:p w:rsidR="00806D7D" w:rsidRDefault="00806D7D" w:rsidP="00806D7D">
      <w:r>
        <w:t>0 2 2 1 2 3</w:t>
      </w:r>
    </w:p>
    <w:p w:rsidR="00806D7D" w:rsidRDefault="00806D7D" w:rsidP="00806D7D">
      <w:r>
        <w:t>0 4 5 2 4 5 6</w:t>
      </w:r>
    </w:p>
    <w:p w:rsidR="00806D7D" w:rsidRDefault="00806D7D" w:rsidP="00806D7D">
      <w:r>
        <w:t>0 7 8 3 7 8 9</w:t>
      </w:r>
    </w:p>
    <w:p w:rsidR="00806D7D" w:rsidRDefault="00806D7D" w:rsidP="00806D7D">
      <w:r>
        <w:t>1 10 11 5 10</w:t>
      </w:r>
    </w:p>
    <w:p w:rsidR="00806D7D" w:rsidRDefault="00806D7D" w:rsidP="00806D7D">
      <w:r>
        <w:t>1 11 12 6 11</w:t>
      </w:r>
    </w:p>
    <w:p w:rsidR="00806D7D" w:rsidRDefault="00806D7D" w:rsidP="00806D7D">
      <w:r>
        <w:t>2 12 13 8 12</w:t>
      </w:r>
    </w:p>
    <w:p w:rsidR="00806D7D" w:rsidRDefault="00806D7D" w:rsidP="00806D7D">
      <w:r>
        <w:t>2 13 14 9 13</w:t>
      </w:r>
    </w:p>
    <w:p w:rsidR="00806D7D" w:rsidRDefault="00806D7D" w:rsidP="00806D7D"/>
    <w:p w:rsidR="0079127A" w:rsidRDefault="0079127A">
      <w:pPr>
        <w:widowControl/>
        <w:jc w:val="left"/>
      </w:pPr>
      <w:r>
        <w:br w:type="page"/>
      </w:r>
    </w:p>
    <w:p w:rsidR="005D3EBA" w:rsidRDefault="005D3EBA" w:rsidP="00806D7D"/>
    <w:p w:rsidR="005D3EBA" w:rsidRDefault="005D3EBA" w:rsidP="00806D7D">
      <w:pPr>
        <w:rPr>
          <w:rFonts w:hint="eastAsia"/>
        </w:rPr>
      </w:pPr>
      <w:r>
        <w:rPr>
          <w:rFonts w:hint="eastAsia"/>
        </w:rPr>
        <w:t xml:space="preserve">//Example 2: </w:t>
      </w:r>
    </w:p>
    <w:p w:rsidR="00806D7D" w:rsidRDefault="00AC270A" w:rsidP="00806D7D">
      <w:r>
        <w:rPr>
          <w:rFonts w:hint="eastAsia"/>
        </w:rPr>
        <w:t>例</w:t>
      </w:r>
      <w:r>
        <w:rPr>
          <w:rFonts w:hint="eastAsia"/>
        </w:rPr>
        <w:t>2</w:t>
      </w:r>
      <w:r>
        <w:rPr>
          <w:rFonts w:hint="eastAsia"/>
        </w:rPr>
        <w:t>：</w:t>
      </w:r>
    </w:p>
    <w:p w:rsidR="00AC270A" w:rsidRDefault="00AC270A" w:rsidP="00806D7D"/>
    <w:p w:rsidR="00806D7D" w:rsidRDefault="00AC270A" w:rsidP="00806D7D">
      <w:r>
        <w:object w:dxaOrig="13624" w:dyaOrig="7121">
          <v:shape id="_x0000_i1026" type="#_x0000_t75" style="width:414.6pt;height:216.6pt" o:ole="">
            <v:imagedata r:id="rId8" o:title=""/>
          </v:shape>
          <o:OLEObject Type="Embed" ProgID="Visio.Drawing.11" ShapeID="_x0000_i1026" DrawAspect="Content" ObjectID="_1684411998" r:id="rId9"/>
        </w:object>
      </w:r>
    </w:p>
    <w:p w:rsidR="00AC270A" w:rsidRDefault="005D3EBA" w:rsidP="00806D7D">
      <w:r>
        <w:rPr>
          <w:rFonts w:hint="eastAsia"/>
        </w:rPr>
        <w:t xml:space="preserve">Fig.2  </w:t>
      </w:r>
      <w:r w:rsidR="00AC270A">
        <w:rPr>
          <w:rFonts w:hint="eastAsia"/>
        </w:rPr>
        <w:t>图</w:t>
      </w:r>
      <w:r w:rsidR="00AC270A">
        <w:rPr>
          <w:rFonts w:hint="eastAsia"/>
        </w:rPr>
        <w:t xml:space="preserve">2 </w:t>
      </w:r>
    </w:p>
    <w:p w:rsidR="005D3EBA" w:rsidRDefault="005D3EBA" w:rsidP="00806D7D"/>
    <w:p w:rsidR="00AC270A" w:rsidRPr="005D3EBA" w:rsidRDefault="005D3EBA" w:rsidP="00806D7D">
      <w:r>
        <w:rPr>
          <w:rFonts w:hint="eastAsia"/>
        </w:rPr>
        <w:t xml:space="preserve">//The </w:t>
      </w:r>
      <w:r>
        <w:t>corresponding MCS Tree File is described as follows:</w:t>
      </w:r>
    </w:p>
    <w:p w:rsidR="00AC270A" w:rsidRDefault="00AC270A" w:rsidP="00806D7D">
      <w:r>
        <w:rPr>
          <w:rFonts w:hint="eastAsia"/>
        </w:rPr>
        <w:t>图</w:t>
      </w:r>
      <w:r>
        <w:rPr>
          <w:rFonts w:hint="eastAsia"/>
        </w:rPr>
        <w:t xml:space="preserve">2 </w:t>
      </w:r>
      <w:r>
        <w:rPr>
          <w:rFonts w:hint="eastAsia"/>
        </w:rPr>
        <w:t>所示的树的表示方式如下：</w:t>
      </w:r>
    </w:p>
    <w:p w:rsidR="00AC270A" w:rsidRDefault="00AC270A" w:rsidP="00806D7D"/>
    <w:p w:rsidR="008E55D5" w:rsidRDefault="008E55D5" w:rsidP="008E55D5">
      <w:r>
        <w:t>0 15</w:t>
      </w:r>
    </w:p>
    <w:p w:rsidR="008E55D5" w:rsidRDefault="008E55D5" w:rsidP="008E55D5">
      <w:r>
        <w:t>0 2 2 1 2 3</w:t>
      </w:r>
    </w:p>
    <w:p w:rsidR="008E55D5" w:rsidRDefault="008E55D5" w:rsidP="008E55D5">
      <w:r>
        <w:t>0 4 5 2 4 5 6</w:t>
      </w:r>
    </w:p>
    <w:p w:rsidR="008E55D5" w:rsidRDefault="008E55D5" w:rsidP="008E55D5">
      <w:r>
        <w:t>0 7 8 3 7 8 9</w:t>
      </w:r>
    </w:p>
    <w:p w:rsidR="008E55D5" w:rsidRDefault="008E55D5" w:rsidP="008E55D5">
      <w:r>
        <w:t>1 10 11 5 10 11 12</w:t>
      </w:r>
    </w:p>
    <w:p w:rsidR="008E55D5" w:rsidRDefault="008E55D5" w:rsidP="008E55D5">
      <w:r>
        <w:t>1 13 14 6 13 14 15</w:t>
      </w:r>
    </w:p>
    <w:p w:rsidR="008E55D5" w:rsidRDefault="008E55D5" w:rsidP="008E55D5">
      <w:r>
        <w:t>2 16 17 8 16 17 18</w:t>
      </w:r>
    </w:p>
    <w:p w:rsidR="008E55D5" w:rsidRDefault="008E55D5" w:rsidP="008E55D5">
      <w:r>
        <w:t>2 19 20 9 19 20 21</w:t>
      </w:r>
    </w:p>
    <w:p w:rsidR="008E55D5" w:rsidRDefault="008E55D5" w:rsidP="008E55D5">
      <w:r>
        <w:t>3 22 23 11 22</w:t>
      </w:r>
    </w:p>
    <w:p w:rsidR="008E55D5" w:rsidRDefault="008E55D5" w:rsidP="008E55D5">
      <w:r>
        <w:t>3 23 24 12 23</w:t>
      </w:r>
    </w:p>
    <w:p w:rsidR="008E55D5" w:rsidRDefault="008E55D5" w:rsidP="008E55D5">
      <w:r>
        <w:t>4 24 25 14 24</w:t>
      </w:r>
    </w:p>
    <w:p w:rsidR="008E55D5" w:rsidRDefault="008E55D5" w:rsidP="008E55D5">
      <w:r>
        <w:t>4 25 26 15 25</w:t>
      </w:r>
    </w:p>
    <w:p w:rsidR="008E55D5" w:rsidRDefault="008E55D5" w:rsidP="008E55D5">
      <w:r>
        <w:t>5 26 27 17 26</w:t>
      </w:r>
    </w:p>
    <w:p w:rsidR="008E55D5" w:rsidRDefault="008E55D5" w:rsidP="008E55D5">
      <w:r>
        <w:t>5 27 28 18 27</w:t>
      </w:r>
    </w:p>
    <w:p w:rsidR="008E55D5" w:rsidRDefault="008E55D5" w:rsidP="008E55D5">
      <w:r>
        <w:t>6 28 29 20 28</w:t>
      </w:r>
    </w:p>
    <w:p w:rsidR="00AC270A" w:rsidRDefault="008E55D5" w:rsidP="008E55D5">
      <w:r>
        <w:t>6 29 30 21 29</w:t>
      </w:r>
    </w:p>
    <w:p w:rsidR="008E55D5" w:rsidRDefault="008E55D5" w:rsidP="008E55D5"/>
    <w:p w:rsidR="0079127A" w:rsidRDefault="0079127A">
      <w:pPr>
        <w:widowControl/>
        <w:jc w:val="left"/>
      </w:pPr>
      <w:r>
        <w:br w:type="page"/>
      </w:r>
    </w:p>
    <w:p w:rsidR="008E55D5" w:rsidRDefault="008E55D5" w:rsidP="008E55D5">
      <w:bookmarkStart w:id="0" w:name="_GoBack"/>
      <w:bookmarkEnd w:id="0"/>
    </w:p>
    <w:p w:rsidR="008E55D5" w:rsidRDefault="0079127A" w:rsidP="008E55D5">
      <w:r>
        <w:rPr>
          <w:rFonts w:hint="eastAsia"/>
        </w:rPr>
        <w:t>//Example 3:</w:t>
      </w:r>
    </w:p>
    <w:p w:rsidR="008E55D5" w:rsidRDefault="008E55D5" w:rsidP="008E55D5">
      <w:r>
        <w:rPr>
          <w:rFonts w:hint="eastAsia"/>
        </w:rPr>
        <w:t>例</w:t>
      </w:r>
      <w:r>
        <w:rPr>
          <w:rFonts w:hint="eastAsia"/>
        </w:rPr>
        <w:t>3</w:t>
      </w:r>
      <w:r>
        <w:rPr>
          <w:rFonts w:hint="eastAsia"/>
        </w:rPr>
        <w:t>：</w:t>
      </w:r>
      <w:r>
        <w:rPr>
          <w:rFonts w:hint="eastAsia"/>
        </w:rPr>
        <w:t xml:space="preserve"> </w:t>
      </w:r>
    </w:p>
    <w:p w:rsidR="008E55D5" w:rsidRDefault="008E55D5" w:rsidP="008E55D5"/>
    <w:p w:rsidR="008E55D5" w:rsidRDefault="008E55D5" w:rsidP="008E55D5">
      <w:r>
        <w:object w:dxaOrig="9213" w:dyaOrig="4936">
          <v:shape id="_x0000_i1027" type="#_x0000_t75" style="width:415.2pt;height:222.6pt" o:ole="">
            <v:imagedata r:id="rId10" o:title=""/>
          </v:shape>
          <o:OLEObject Type="Embed" ProgID="Visio.Drawing.11" ShapeID="_x0000_i1027" DrawAspect="Content" ObjectID="_1684411999" r:id="rId11"/>
        </w:object>
      </w:r>
    </w:p>
    <w:p w:rsidR="008E55D5" w:rsidRDefault="0079127A" w:rsidP="008E55D5">
      <w:r>
        <w:rPr>
          <w:rFonts w:hint="eastAsia"/>
        </w:rPr>
        <w:t xml:space="preserve">Fig.3  </w:t>
      </w:r>
      <w:r w:rsidR="008E55D5">
        <w:rPr>
          <w:rFonts w:hint="eastAsia"/>
        </w:rPr>
        <w:t>图</w:t>
      </w:r>
      <w:r w:rsidR="008E55D5">
        <w:rPr>
          <w:rFonts w:hint="eastAsia"/>
        </w:rPr>
        <w:t>3</w:t>
      </w:r>
    </w:p>
    <w:p w:rsidR="008E55D5" w:rsidRDefault="008E55D5" w:rsidP="008E55D5"/>
    <w:p w:rsidR="005D3EBA" w:rsidRDefault="005D3EBA" w:rsidP="005D3EBA">
      <w:r>
        <w:rPr>
          <w:rFonts w:hint="eastAsia"/>
        </w:rPr>
        <w:t xml:space="preserve">//The </w:t>
      </w:r>
      <w:r>
        <w:t>corresponding MCS Tree File is described as follows:</w:t>
      </w:r>
    </w:p>
    <w:p w:rsidR="008E55D5" w:rsidRDefault="008E55D5" w:rsidP="008E55D5">
      <w:r>
        <w:rPr>
          <w:rFonts w:hint="eastAsia"/>
        </w:rPr>
        <w:t>图</w:t>
      </w:r>
      <w:r>
        <w:rPr>
          <w:rFonts w:hint="eastAsia"/>
        </w:rPr>
        <w:t>3</w:t>
      </w:r>
      <w:r>
        <w:rPr>
          <w:rFonts w:hint="eastAsia"/>
        </w:rPr>
        <w:t>所示的树的表示形式如下：</w:t>
      </w:r>
    </w:p>
    <w:p w:rsidR="008E55D5" w:rsidRDefault="008E55D5" w:rsidP="008E55D5"/>
    <w:p w:rsidR="008E55D5" w:rsidRDefault="008E55D5" w:rsidP="008E55D5">
      <w:r>
        <w:t>0 6</w:t>
      </w:r>
    </w:p>
    <w:p w:rsidR="008E55D5" w:rsidRDefault="008E55D5" w:rsidP="008E55D5">
      <w:r>
        <w:t>0 2 2 1 2 3</w:t>
      </w:r>
    </w:p>
    <w:p w:rsidR="008E55D5" w:rsidRDefault="008E55D5" w:rsidP="008E55D5">
      <w:r>
        <w:t>0 4 4 2 4 5 6</w:t>
      </w:r>
    </w:p>
    <w:p w:rsidR="008E55D5" w:rsidRDefault="008E55D5" w:rsidP="008E55D5">
      <w:r>
        <w:t>0 7 8 3 7</w:t>
      </w:r>
    </w:p>
    <w:p w:rsidR="008E55D5" w:rsidRDefault="008E55D5" w:rsidP="008E55D5">
      <w:r>
        <w:t>1 8 9 4 8</w:t>
      </w:r>
    </w:p>
    <w:p w:rsidR="008E55D5" w:rsidRDefault="008E55D5" w:rsidP="008E55D5">
      <w:r>
        <w:t>1 9 10 5 9</w:t>
      </w:r>
    </w:p>
    <w:p w:rsidR="008E55D5" w:rsidRDefault="008E55D5" w:rsidP="008E55D5">
      <w:r>
        <w:t>1 10 11 6 10</w:t>
      </w:r>
    </w:p>
    <w:p w:rsidR="008E55D5" w:rsidRDefault="008E55D5" w:rsidP="008E55D5"/>
    <w:p w:rsidR="008E55D5" w:rsidRDefault="008E55D5" w:rsidP="008E55D5"/>
    <w:p w:rsidR="008E55D5" w:rsidRDefault="008E55D5" w:rsidP="008E55D5"/>
    <w:p w:rsidR="008E55D5" w:rsidRPr="008E55D5" w:rsidRDefault="008E55D5" w:rsidP="008E55D5"/>
    <w:sectPr w:rsidR="008E55D5" w:rsidRPr="008E55D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B3A93" w:rsidRDefault="00EB3A93" w:rsidP="00E60B5D">
      <w:r>
        <w:separator/>
      </w:r>
    </w:p>
  </w:endnote>
  <w:endnote w:type="continuationSeparator" w:id="0">
    <w:p w:rsidR="00EB3A93" w:rsidRDefault="00EB3A93" w:rsidP="00E60B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B3A93" w:rsidRDefault="00EB3A93" w:rsidP="00E60B5D">
      <w:r>
        <w:separator/>
      </w:r>
    </w:p>
  </w:footnote>
  <w:footnote w:type="continuationSeparator" w:id="0">
    <w:p w:rsidR="00EB3A93" w:rsidRDefault="00EB3A93" w:rsidP="00E60B5D">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2B46"/>
    <w:rsid w:val="00040470"/>
    <w:rsid w:val="00071ED7"/>
    <w:rsid w:val="00083C14"/>
    <w:rsid w:val="000842D7"/>
    <w:rsid w:val="000A7E7A"/>
    <w:rsid w:val="000F0CEA"/>
    <w:rsid w:val="00130FD2"/>
    <w:rsid w:val="00201FEB"/>
    <w:rsid w:val="00215E70"/>
    <w:rsid w:val="00272014"/>
    <w:rsid w:val="00275CCD"/>
    <w:rsid w:val="00357C4F"/>
    <w:rsid w:val="00380EED"/>
    <w:rsid w:val="003F2CCE"/>
    <w:rsid w:val="003F2D9C"/>
    <w:rsid w:val="00416BC5"/>
    <w:rsid w:val="00436C06"/>
    <w:rsid w:val="00454863"/>
    <w:rsid w:val="00474AC8"/>
    <w:rsid w:val="004A06E1"/>
    <w:rsid w:val="004C53FA"/>
    <w:rsid w:val="004D5543"/>
    <w:rsid w:val="004E4E52"/>
    <w:rsid w:val="004F2DEC"/>
    <w:rsid w:val="005548F9"/>
    <w:rsid w:val="00591CD1"/>
    <w:rsid w:val="005D3EBA"/>
    <w:rsid w:val="005F6174"/>
    <w:rsid w:val="006039C4"/>
    <w:rsid w:val="006634EC"/>
    <w:rsid w:val="00675E05"/>
    <w:rsid w:val="00690623"/>
    <w:rsid w:val="0072275B"/>
    <w:rsid w:val="00743DF4"/>
    <w:rsid w:val="00770E7B"/>
    <w:rsid w:val="0079127A"/>
    <w:rsid w:val="007F5515"/>
    <w:rsid w:val="00806D7D"/>
    <w:rsid w:val="0082416C"/>
    <w:rsid w:val="00831E28"/>
    <w:rsid w:val="008E55D5"/>
    <w:rsid w:val="0090700E"/>
    <w:rsid w:val="00961DE4"/>
    <w:rsid w:val="00965E17"/>
    <w:rsid w:val="0099227D"/>
    <w:rsid w:val="00993F32"/>
    <w:rsid w:val="009D6A69"/>
    <w:rsid w:val="00A34B2D"/>
    <w:rsid w:val="00A647AE"/>
    <w:rsid w:val="00A72B46"/>
    <w:rsid w:val="00AC270A"/>
    <w:rsid w:val="00AD4455"/>
    <w:rsid w:val="00AE630E"/>
    <w:rsid w:val="00B126AD"/>
    <w:rsid w:val="00B1442F"/>
    <w:rsid w:val="00B229D9"/>
    <w:rsid w:val="00B9233C"/>
    <w:rsid w:val="00BB2943"/>
    <w:rsid w:val="00C33204"/>
    <w:rsid w:val="00CF06D8"/>
    <w:rsid w:val="00D7704D"/>
    <w:rsid w:val="00D976AF"/>
    <w:rsid w:val="00DA198F"/>
    <w:rsid w:val="00DF08A0"/>
    <w:rsid w:val="00DF35C8"/>
    <w:rsid w:val="00E60B5D"/>
    <w:rsid w:val="00EB3A93"/>
    <w:rsid w:val="00EE75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183B4EE-6334-453B-ABB0-B1B82838DF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60B5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60B5D"/>
    <w:rPr>
      <w:sz w:val="18"/>
      <w:szCs w:val="18"/>
    </w:rPr>
  </w:style>
  <w:style w:type="paragraph" w:styleId="a4">
    <w:name w:val="footer"/>
    <w:basedOn w:val="a"/>
    <w:link w:val="Char0"/>
    <w:uiPriority w:val="99"/>
    <w:unhideWhenUsed/>
    <w:rsid w:val="00E60B5D"/>
    <w:pPr>
      <w:tabs>
        <w:tab w:val="center" w:pos="4153"/>
        <w:tab w:val="right" w:pos="8306"/>
      </w:tabs>
      <w:snapToGrid w:val="0"/>
      <w:jc w:val="left"/>
    </w:pPr>
    <w:rPr>
      <w:sz w:val="18"/>
      <w:szCs w:val="18"/>
    </w:rPr>
  </w:style>
  <w:style w:type="character" w:customStyle="1" w:styleId="Char0">
    <w:name w:val="页脚 Char"/>
    <w:basedOn w:val="a0"/>
    <w:link w:val="a4"/>
    <w:uiPriority w:val="99"/>
    <w:rsid w:val="00E60B5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oleObject" Target="embeddings/Microsoft_Visio_2003-2010___1.vsd"/><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oleObject" Target="embeddings/Microsoft_Visio_2003-2010___3.vsd"/><Relationship Id="rId5" Type="http://schemas.openxmlformats.org/officeDocument/2006/relationships/endnotes" Target="endnotes.xml"/><Relationship Id="rId10" Type="http://schemas.openxmlformats.org/officeDocument/2006/relationships/image" Target="media/image3.emf"/><Relationship Id="rId4" Type="http://schemas.openxmlformats.org/officeDocument/2006/relationships/footnotes" Target="footnotes.xml"/><Relationship Id="rId9" Type="http://schemas.openxmlformats.org/officeDocument/2006/relationships/oleObject" Target="embeddings/Microsoft_Visio_2003-2010___2.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2</TotalTime>
  <Pages>4</Pages>
  <Words>389</Words>
  <Characters>2218</Characters>
  <Application>Microsoft Office Word</Application>
  <DocSecurity>0</DocSecurity>
  <Lines>18</Lines>
  <Paragraphs>5</Paragraphs>
  <ScaleCrop>false</ScaleCrop>
  <Company>china</Company>
  <LinksUpToDate>false</LinksUpToDate>
  <CharactersWithSpaces>26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na</dc:creator>
  <cp:keywords/>
  <dc:description/>
  <cp:lastModifiedBy>赵相福</cp:lastModifiedBy>
  <cp:revision>16</cp:revision>
  <dcterms:created xsi:type="dcterms:W3CDTF">2017-04-15T13:02:00Z</dcterms:created>
  <dcterms:modified xsi:type="dcterms:W3CDTF">2021-06-05T07:27:00Z</dcterms:modified>
</cp:coreProperties>
</file>